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FA4A61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FA4A61">
        <w:tc>
          <w:tcPr>
            <w:tcW w:w="1216" w:type="dxa"/>
          </w:tcPr>
          <w:p w:rsidR="00252551" w:rsidRPr="00E8700A" w:rsidRDefault="00252551" w:rsidP="0050498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1E4FA2"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504985">
              <w:rPr>
                <w:rFonts w:ascii="細明體" w:eastAsia="細明體" w:hAnsi="細明體" w:cs="Courier New" w:hint="eastAsia"/>
                <w:sz w:val="20"/>
                <w:szCs w:val="20"/>
              </w:rPr>
              <w:t>11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1</w:t>
            </w:r>
            <w:r w:rsidR="00504985">
              <w:rPr>
                <w:rFonts w:ascii="細明體" w:eastAsia="細明體" w:hAnsi="細明體" w:cs="Courier New" w:hint="eastAsia"/>
                <w:sz w:val="20"/>
                <w:szCs w:val="20"/>
              </w:rPr>
              <w:t>7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156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  <w:tr w:rsidR="00FA4A61" w:rsidRPr="00E8700A" w:rsidTr="00FA4A61">
        <w:trPr>
          <w:ins w:id="2" w:author="cathay" w:date="2018-05-08T15:35:00Z"/>
        </w:trPr>
        <w:tc>
          <w:tcPr>
            <w:tcW w:w="1216" w:type="dxa"/>
          </w:tcPr>
          <w:p w:rsidR="00FA4A61" w:rsidRPr="00E8700A" w:rsidRDefault="00FA4A61" w:rsidP="00FA4A61">
            <w:pPr>
              <w:spacing w:line="240" w:lineRule="atLeast"/>
              <w:jc w:val="center"/>
              <w:rPr>
                <w:ins w:id="3" w:author="cathay" w:date="2018-05-08T15:35:00Z"/>
                <w:rFonts w:ascii="細明體" w:eastAsia="細明體" w:hAnsi="細明體" w:cs="Courier New"/>
                <w:sz w:val="20"/>
                <w:szCs w:val="20"/>
              </w:rPr>
            </w:pPr>
            <w:ins w:id="4" w:author="cathay" w:date="2018-05-08T15:3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2018/05/08</w:t>
              </w:r>
            </w:ins>
          </w:p>
        </w:tc>
        <w:tc>
          <w:tcPr>
            <w:tcW w:w="1010" w:type="dxa"/>
          </w:tcPr>
          <w:p w:rsidR="00FA4A61" w:rsidRDefault="00FA4A61" w:rsidP="00FA4A61">
            <w:pPr>
              <w:spacing w:line="240" w:lineRule="atLeast"/>
              <w:jc w:val="center"/>
              <w:rPr>
                <w:ins w:id="5" w:author="cathay" w:date="2018-05-08T15:35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cathay" w:date="2018-05-08T15:35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4503" w:type="dxa"/>
          </w:tcPr>
          <w:p w:rsidR="00FA4A61" w:rsidRDefault="00FA4A61" w:rsidP="00FA4A61">
            <w:pPr>
              <w:spacing w:line="240" w:lineRule="atLeast"/>
              <w:rPr>
                <w:ins w:id="7" w:author="cathay" w:date="2018-05-08T15:35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cathay" w:date="2018-05-08T15:3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雙A鎖檔程式調整</w:t>
              </w:r>
            </w:ins>
          </w:p>
        </w:tc>
        <w:tc>
          <w:tcPr>
            <w:tcW w:w="1566" w:type="dxa"/>
          </w:tcPr>
          <w:p w:rsidR="00FA4A61" w:rsidRDefault="00FA4A61" w:rsidP="00FA4A61">
            <w:pPr>
              <w:spacing w:line="240" w:lineRule="atLeast"/>
              <w:jc w:val="center"/>
              <w:rPr>
                <w:ins w:id="9" w:author="cathay" w:date="2018-05-08T15:35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cathay" w:date="2018-05-08T15:3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張凱鈞</w:t>
              </w:r>
            </w:ins>
          </w:p>
        </w:tc>
        <w:tc>
          <w:tcPr>
            <w:tcW w:w="2071" w:type="dxa"/>
          </w:tcPr>
          <w:p w:rsidR="00FA4A61" w:rsidRDefault="00FA4A61" w:rsidP="00FA4A61">
            <w:pPr>
              <w:spacing w:line="240" w:lineRule="atLeast"/>
              <w:rPr>
                <w:ins w:id="11" w:author="cathay" w:date="2018-05-08T15:35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cathay" w:date="2018-05-08T15:35:00Z">
              <w:r w:rsidRPr="003C673F">
                <w:rPr>
                  <w:rFonts w:ascii="細明體" w:eastAsia="細明體" w:hAnsi="細明體" w:hint="eastAsia"/>
                  <w:sz w:val="20"/>
                  <w:szCs w:val="20"/>
                </w:rPr>
                <w:t>180118001007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504985" w:rsidP="0050498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DTAAB002</w:t>
            </w:r>
            <w:r>
              <w:rPr>
                <w:rFonts w:ascii="sөũ" w:hAnsi="sөũ"/>
                <w:sz w:val="20"/>
                <w:szCs w:val="20"/>
              </w:rPr>
              <w:t>修正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50498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504985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504985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DTAAB002</w:t>
            </w:r>
            <w:r>
              <w:rPr>
                <w:rFonts w:ascii="sөũ" w:hAnsi="sөũ"/>
                <w:sz w:val="20"/>
                <w:szCs w:val="20"/>
              </w:rPr>
              <w:t>人工修正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50498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500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504985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案件各保單金額分配檔</w:t>
            </w:r>
          </w:p>
        </w:tc>
        <w:tc>
          <w:tcPr>
            <w:tcW w:w="2551" w:type="dxa"/>
          </w:tcPr>
          <w:p w:rsidR="004911D8" w:rsidRPr="00E01490" w:rsidRDefault="00AB58D0" w:rsidP="002B33D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0</w:t>
            </w:r>
            <w:r w:rsidR="00504985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604026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604026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604026" w:rsidRPr="00E01490" w:rsidRDefault="00604026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604026" w:rsidRDefault="00604026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案件各保單金額分配檔LOG</w:t>
            </w:r>
          </w:p>
        </w:tc>
        <w:tc>
          <w:tcPr>
            <w:tcW w:w="2551" w:type="dxa"/>
          </w:tcPr>
          <w:p w:rsidR="00604026" w:rsidRPr="00604026" w:rsidRDefault="00604026" w:rsidP="002B33D0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L02</w:t>
            </w:r>
          </w:p>
        </w:tc>
        <w:tc>
          <w:tcPr>
            <w:tcW w:w="941" w:type="dxa"/>
          </w:tcPr>
          <w:p w:rsidR="00604026" w:rsidRPr="00E60524" w:rsidRDefault="00604026" w:rsidP="000421B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04026" w:rsidRPr="00E60524" w:rsidRDefault="00604026" w:rsidP="000421B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604026" w:rsidRPr="00E60524" w:rsidRDefault="00604026" w:rsidP="000421B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04026" w:rsidRPr="00E60524" w:rsidRDefault="00604026" w:rsidP="000421B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3324C4">
        <w:rPr>
          <w:rFonts w:ascii="細明體" w:eastAsia="細明體" w:hAnsi="細明體" w:hint="eastAsia"/>
          <w:sz w:val="20"/>
          <w:szCs w:val="20"/>
        </w:rPr>
        <w:t>3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3324C4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404A92">
        <w:rPr>
          <w:noProof/>
        </w:rPr>
        <w:lastRenderedPageBreak/>
        <w:pict>
          <v:shape id="圖片 1" o:spid="_x0000_i1026" type="#_x0000_t75" style="width:6in;height:61.5pt;visibility:visible">
            <v:imagedata r:id="rId9" o:title=""/>
          </v:shape>
        </w:pict>
      </w:r>
    </w:p>
    <w:p w:rsidR="00AB58D0" w:rsidRDefault="004004F9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503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a</w:t>
      </w:r>
    </w:p>
    <w:p w:rsidR="004004F9" w:rsidRDefault="004004F9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404A92">
        <w:rPr>
          <w:noProof/>
        </w:rPr>
        <w:pict>
          <v:shape id="_x0000_i1027" type="#_x0000_t75" style="width:6in;height:127.5pt;visibility:visible">
            <v:imagedata r:id="rId10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604026">
        <w:rPr>
          <w:rFonts w:ascii="細明體" w:eastAsia="細明體" w:hAnsi="細明體" w:hint="eastAsia"/>
          <w:lang w:eastAsia="zh-TW"/>
        </w:rPr>
        <w:t>3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574BED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選擇其中一個查詢種類</w:t>
      </w:r>
      <w:r w:rsidR="009C012E" w:rsidRPr="00E01490">
        <w:rPr>
          <w:rFonts w:ascii="細明體" w:eastAsia="細明體" w:hAnsi="細明體" w:hint="eastAsia"/>
          <w:bCs/>
          <w:lang w:eastAsia="zh-TW"/>
        </w:rPr>
        <w:t>。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則必須輸入受理編號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理賠紀錄檔DTAAB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，BY選擇的查詢種類的值</w:t>
      </w:r>
    </w:p>
    <w:p w:rsidR="00574BED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保單號碼、索賠類別</w:t>
      </w:r>
    </w:p>
    <w:p w:rsidR="0021096F" w:rsidRP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異常時，顯示錯誤訊息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8D62F0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刪除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110C63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574BED" w:rsidRDefault="008D62F0" w:rsidP="004004F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受理編號、保單號碼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保單受益人序號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、</w:t>
      </w:r>
      <w:r>
        <w:rPr>
          <w:rFonts w:ascii="細明體" w:eastAsia="細明體" w:hAnsi="細明體" w:hint="eastAsia"/>
          <w:bCs/>
          <w:kern w:val="2"/>
          <w:lang w:eastAsia="zh-TW"/>
        </w:rPr>
        <w:t>索賠類別、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受理人員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刪除處理：</w:t>
      </w:r>
    </w:p>
    <w:p w:rsidR="008D62F0" w:rsidRDefault="008D62F0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值寫入DTAB0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lastRenderedPageBreak/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ASE_NO("99999999999999"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DT(DATE.getDBTimeStamp()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ID(UserID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NAME(UserName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TYPE("D");</w:t>
      </w:r>
    </w:p>
    <w:p w:rsidR="008D62F0" w:rsidRP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SER_NO("1");</w:t>
      </w:r>
    </w:p>
    <w:p w:rsidR="008D62F0" w:rsidRDefault="008D62F0" w:rsidP="008D62F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TRN_KIND("AA9999");</w:t>
      </w:r>
    </w:p>
    <w:p w:rsidR="008D62F0" w:rsidRDefault="008D62F0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刪除原先該筆的DTAB0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8D62F0" w:rsidRPr="0021096F" w:rsidRDefault="008D62F0" w:rsidP="008D62F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重新針對查詢值進行查詢。</w:t>
      </w:r>
    </w:p>
    <w:p w:rsidR="00574BED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574BED" w:rsidRDefault="00574BED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574BED" w:rsidP="00574BE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完成」</w:t>
      </w:r>
    </w:p>
    <w:p w:rsidR="008D62F0" w:rsidRDefault="008D62F0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604026" w:rsidRPr="00E01490" w:rsidRDefault="00604026" w:rsidP="00604026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1E4FA2">
        <w:rPr>
          <w:rFonts w:ascii="細明體" w:eastAsia="細明體" w:hAnsi="細明體"/>
        </w:rPr>
        <w:t>USAAZ</w:t>
      </w:r>
      <w:r>
        <w:rPr>
          <w:rFonts w:ascii="細明體" w:eastAsia="細明體" w:hAnsi="細明體" w:hint="eastAsia"/>
          <w:lang w:eastAsia="zh-TW"/>
        </w:rPr>
        <w:t>5</w:t>
      </w:r>
      <w:r w:rsidRPr="001E4FA2">
        <w:rPr>
          <w:rFonts w:ascii="細明體" w:eastAsia="細明體" w:hAnsi="細明體"/>
        </w:rPr>
        <w:t>0</w:t>
      </w:r>
      <w:r>
        <w:rPr>
          <w:rFonts w:ascii="細明體" w:eastAsia="細明體" w:hAnsi="細明體" w:hint="eastAsia"/>
          <w:lang w:eastAsia="zh-TW"/>
        </w:rPr>
        <w:t>3</w:t>
      </w:r>
      <w:r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604026" w:rsidRPr="00E01490" w:rsidRDefault="00604026" w:rsidP="0060402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604026" w:rsidRPr="00E01490" w:rsidRDefault="00604026" w:rsidP="0060402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604026" w:rsidRDefault="00604026" w:rsidP="0060402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604026" w:rsidRDefault="00604026" w:rsidP="0060402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受理編號查詢DTAAB002，顯示資料如</w:t>
      </w:r>
      <w:r w:rsidRPr="001E4FA2">
        <w:rPr>
          <w:rFonts w:ascii="細明體" w:eastAsia="細明體" w:hAnsi="細明體"/>
          <w:lang w:eastAsia="zh-TW"/>
        </w:rPr>
        <w:t>USAAZ</w:t>
      </w:r>
      <w:r>
        <w:rPr>
          <w:rFonts w:ascii="細明體" w:eastAsia="細明體" w:hAnsi="細明體" w:hint="eastAsia"/>
          <w:lang w:eastAsia="zh-TW"/>
        </w:rPr>
        <w:t>5</w:t>
      </w:r>
      <w:r w:rsidRPr="001E4FA2">
        <w:rPr>
          <w:rFonts w:ascii="細明體" w:eastAsia="細明體" w:hAnsi="細明體"/>
          <w:lang w:eastAsia="zh-TW"/>
        </w:rPr>
        <w:t>0</w:t>
      </w:r>
      <w:r>
        <w:rPr>
          <w:rFonts w:ascii="細明體" w:eastAsia="細明體" w:hAnsi="細明體" w:hint="eastAsia"/>
          <w:lang w:eastAsia="zh-TW"/>
        </w:rPr>
        <w:t>3</w:t>
      </w:r>
      <w:r w:rsidRPr="001E4FA2">
        <w:rPr>
          <w:rFonts w:ascii="細明體" w:eastAsia="細明體" w:hAnsi="細明體"/>
          <w:lang w:eastAsia="zh-TW"/>
        </w:rPr>
        <w:t>00</w:t>
      </w:r>
      <w:r w:rsidRPr="00E01490">
        <w:rPr>
          <w:rFonts w:ascii="細明體" w:eastAsia="細明體" w:hAnsi="細明體" w:hint="eastAsia"/>
          <w:lang w:eastAsia="zh-TW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r>
        <w:rPr>
          <w:rFonts w:ascii="細明體" w:eastAsia="細明體" w:hAnsi="細明體" w:hint="eastAsia"/>
          <w:bCs/>
          <w:lang w:eastAsia="zh-TW"/>
        </w:rPr>
        <w:t>2</w:t>
      </w:r>
      <w:r w:rsidRPr="00E01490">
        <w:rPr>
          <w:rFonts w:ascii="細明體" w:eastAsia="細明體" w:hAnsi="細明體" w:hint="eastAsia"/>
          <w:bCs/>
          <w:lang w:eastAsia="zh-TW"/>
        </w:rPr>
        <w:t>a</w:t>
      </w:r>
    </w:p>
    <w:p w:rsidR="00604026" w:rsidRDefault="00604026" w:rsidP="00604026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604026" w:rsidRDefault="00604026" w:rsidP="0060402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604026" w:rsidRDefault="00604026" w:rsidP="00604026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p w:rsidR="00604026" w:rsidRPr="00604026" w:rsidRDefault="00604026" w:rsidP="008D62F0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574BED" w:rsidRPr="00E01490" w:rsidRDefault="00604026" w:rsidP="00574BED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1E4FA2">
        <w:rPr>
          <w:rFonts w:ascii="細明體" w:eastAsia="細明體" w:hAnsi="細明體"/>
        </w:rPr>
        <w:t>USAAZ</w:t>
      </w:r>
      <w:r>
        <w:rPr>
          <w:rFonts w:ascii="細明體" w:eastAsia="細明體" w:hAnsi="細明體" w:hint="eastAsia"/>
          <w:lang w:eastAsia="zh-TW"/>
        </w:rPr>
        <w:t>5</w:t>
      </w:r>
      <w:r w:rsidRPr="001E4FA2">
        <w:rPr>
          <w:rFonts w:ascii="細明體" w:eastAsia="細明體" w:hAnsi="細明體"/>
        </w:rPr>
        <w:t>0</w:t>
      </w:r>
      <w:r>
        <w:rPr>
          <w:rFonts w:ascii="細明體" w:eastAsia="細明體" w:hAnsi="細明體" w:hint="eastAsia"/>
          <w:lang w:eastAsia="zh-TW"/>
        </w:rPr>
        <w:t>3</w:t>
      </w:r>
      <w:r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r>
        <w:rPr>
          <w:rFonts w:ascii="細明體" w:eastAsia="細明體" w:hAnsi="細明體" w:hint="eastAsia"/>
          <w:bCs/>
          <w:lang w:eastAsia="zh-TW"/>
        </w:rPr>
        <w:t>2</w:t>
      </w:r>
      <w:r w:rsidRPr="00E01490">
        <w:rPr>
          <w:rFonts w:ascii="細明體" w:eastAsia="細明體" w:hAnsi="細明體" w:hint="eastAsia"/>
          <w:bCs/>
          <w:lang w:eastAsia="zh-TW"/>
        </w:rPr>
        <w:t>a</w:t>
      </w:r>
      <w:r w:rsidR="004004F9"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修正</w:t>
      </w:r>
      <w:r w:rsidR="00574BED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574BED" w:rsidRPr="00E01490" w:rsidRDefault="00574BED" w:rsidP="00574BED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110C63" w:rsidRPr="00E01490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修改後的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受理編號、保單號碼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保單受益人序號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、索賠類別、受理人員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4004F9" w:rsidRPr="004004F9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更新處理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系統現在時間 = 系統現在時間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取出的DTAAB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值寫入DTAB0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ASE_NO("99999999999999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ID(UserID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NAME(UserName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/>
          <w:bCs/>
          <w:kern w:val="2"/>
          <w:lang w:eastAsia="zh-TW"/>
        </w:rPr>
        <w:t>Bo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B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SER_NO("1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値的值寫入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DTAB0L02</w:t>
      </w:r>
      <w:r>
        <w:rPr>
          <w:rFonts w:ascii="細明體" w:eastAsia="細明體" w:hAnsi="細明體" w:hint="eastAsia"/>
          <w:bCs/>
          <w:kern w:val="2"/>
          <w:lang w:eastAsia="zh-TW"/>
        </w:rPr>
        <w:t>，另外額外設定: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ASE_NO("99999999999999"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DT(</w:t>
      </w:r>
      <w:r>
        <w:rPr>
          <w:rFonts w:ascii="細明體" w:eastAsia="細明體" w:hAnsi="細明體" w:hint="eastAsia"/>
          <w:bCs/>
          <w:kern w:val="2"/>
          <w:lang w:eastAsia="zh-TW"/>
        </w:rPr>
        <w:t>$系統現在時間</w:t>
      </w:r>
      <w:r w:rsidRPr="008D62F0">
        <w:rPr>
          <w:rFonts w:ascii="細明體" w:eastAsia="細明體" w:hAnsi="細明體"/>
          <w:bCs/>
          <w:kern w:val="2"/>
          <w:lang w:eastAsia="zh-TW"/>
        </w:rPr>
        <w:t>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ID(UserID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NAME(UserName);</w:t>
      </w:r>
    </w:p>
    <w:p w:rsid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CHG_TYPE("</w:t>
      </w:r>
      <w:r>
        <w:rPr>
          <w:rFonts w:ascii="細明體" w:eastAsia="細明體" w:hAnsi="細明體" w:hint="eastAsia"/>
          <w:bCs/>
          <w:kern w:val="2"/>
          <w:lang w:eastAsia="zh-TW"/>
        </w:rPr>
        <w:t>A</w:t>
      </w:r>
      <w:r w:rsidRPr="008D62F0">
        <w:rPr>
          <w:rFonts w:ascii="細明體" w:eastAsia="細明體" w:hAnsi="細明體"/>
          <w:bCs/>
          <w:kern w:val="2"/>
          <w:lang w:eastAsia="zh-TW"/>
        </w:rPr>
        <w:t>");</w:t>
      </w:r>
    </w:p>
    <w:p w:rsidR="00110C63" w:rsidRPr="008D62F0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8D62F0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8D62F0">
        <w:rPr>
          <w:rFonts w:ascii="細明體" w:eastAsia="細明體" w:hAnsi="細明體"/>
          <w:bCs/>
          <w:kern w:val="2"/>
          <w:lang w:eastAsia="zh-TW"/>
        </w:rPr>
        <w:t>Bo.setLOG_SER_NO("1");</w:t>
      </w:r>
    </w:p>
    <w:p w:rsidR="00110C63" w:rsidRPr="00110C63" w:rsidRDefault="00110C63" w:rsidP="00110C6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110C63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 w:rsidRPr="00110C63">
        <w:rPr>
          <w:rFonts w:ascii="細明體" w:eastAsia="細明體" w:hAnsi="細明體"/>
          <w:bCs/>
          <w:kern w:val="2"/>
          <w:lang w:eastAsia="zh-TW"/>
        </w:rPr>
        <w:t>dtaabl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 w:rsidRPr="00110C63">
        <w:rPr>
          <w:rFonts w:ascii="細明體" w:eastAsia="細明體" w:hAnsi="細明體"/>
          <w:bCs/>
          <w:kern w:val="2"/>
          <w:lang w:eastAsia="zh-TW"/>
        </w:rPr>
        <w:t>Bo.setLOG_TRN_KIND("AA9999");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修改後的質更新原先該筆的DTAB000</w:t>
      </w:r>
      <w:r w:rsidR="004004F9">
        <w:rPr>
          <w:rFonts w:ascii="細明體" w:eastAsia="細明體" w:hAnsi="細明體" w:hint="eastAsia"/>
          <w:bCs/>
          <w:kern w:val="2"/>
          <w:lang w:eastAsia="zh-TW"/>
        </w:rPr>
        <w:t>2</w:t>
      </w:r>
      <w:r>
        <w:rPr>
          <w:rFonts w:ascii="細明體" w:eastAsia="細明體" w:hAnsi="細明體" w:hint="eastAsia"/>
          <w:bCs/>
          <w:kern w:val="2"/>
          <w:lang w:eastAsia="zh-TW"/>
        </w:rPr>
        <w:t>的資料</w:t>
      </w:r>
    </w:p>
    <w:p w:rsidR="00110C63" w:rsidRDefault="00110C63" w:rsidP="00110C6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：</w:t>
      </w:r>
    </w:p>
    <w:p w:rsidR="00110C63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。</w:t>
      </w:r>
    </w:p>
    <w:p w:rsidR="00574BED" w:rsidRDefault="00110C63" w:rsidP="00110C6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」</w:t>
      </w:r>
    </w:p>
    <w:sectPr w:rsidR="00574BED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34B4" w:rsidRDefault="009E34B4">
      <w:r>
        <w:separator/>
      </w:r>
    </w:p>
  </w:endnote>
  <w:endnote w:type="continuationSeparator" w:id="0">
    <w:p w:rsidR="009E34B4" w:rsidRDefault="009E34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66A68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34B4" w:rsidRDefault="009E34B4">
      <w:r>
        <w:separator/>
      </w:r>
    </w:p>
  </w:footnote>
  <w:footnote w:type="continuationSeparator" w:id="0">
    <w:p w:rsidR="009E34B4" w:rsidRDefault="009E34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421B5"/>
    <w:rsid w:val="00057785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52551"/>
    <w:rsid w:val="00287ABA"/>
    <w:rsid w:val="002A3F8C"/>
    <w:rsid w:val="002B0AB6"/>
    <w:rsid w:val="002B33D0"/>
    <w:rsid w:val="002B381A"/>
    <w:rsid w:val="002C6295"/>
    <w:rsid w:val="002F61B6"/>
    <w:rsid w:val="002F7FCC"/>
    <w:rsid w:val="0031642E"/>
    <w:rsid w:val="00323FB8"/>
    <w:rsid w:val="0032607E"/>
    <w:rsid w:val="003324C4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04F9"/>
    <w:rsid w:val="00403547"/>
    <w:rsid w:val="00413605"/>
    <w:rsid w:val="00414B17"/>
    <w:rsid w:val="00417064"/>
    <w:rsid w:val="00417A9E"/>
    <w:rsid w:val="0043482C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3E51"/>
    <w:rsid w:val="004F6BE7"/>
    <w:rsid w:val="00504985"/>
    <w:rsid w:val="005145E2"/>
    <w:rsid w:val="00531E06"/>
    <w:rsid w:val="00535F08"/>
    <w:rsid w:val="00537241"/>
    <w:rsid w:val="00550F55"/>
    <w:rsid w:val="005511B4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603130"/>
    <w:rsid w:val="00604026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D62F0"/>
    <w:rsid w:val="008E119A"/>
    <w:rsid w:val="008E484E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9E34B4"/>
    <w:rsid w:val="00A07D6F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B56"/>
    <w:rsid w:val="00D2607D"/>
    <w:rsid w:val="00D318B2"/>
    <w:rsid w:val="00D368EA"/>
    <w:rsid w:val="00D56F69"/>
    <w:rsid w:val="00D66A68"/>
    <w:rsid w:val="00D8139A"/>
    <w:rsid w:val="00D96054"/>
    <w:rsid w:val="00DA58B5"/>
    <w:rsid w:val="00DB118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434D"/>
    <w:rsid w:val="00F9554A"/>
    <w:rsid w:val="00FA4A61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942AB58-15D1-42B5-BA39-FAA144016B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0</Words>
  <Characters>1825</Characters>
  <Application>Microsoft Office Word</Application>
  <DocSecurity>0</DocSecurity>
  <Lines>15</Lines>
  <Paragraphs>4</Paragraphs>
  <ScaleCrop>false</ScaleCrop>
  <Company>CMT</Company>
  <LinksUpToDate>false</LinksUpToDate>
  <CharactersWithSpaces>2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